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704E" w:rsidRPr="008619AE" w:rsidRDefault="002B01F3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Homework 3</w:t>
      </w:r>
      <w:r w:rsidR="00275132"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–</w:t>
      </w:r>
      <w:r w:rsidR="00A63D46"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8619AE"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Three Phase </w:t>
      </w:r>
      <w:r w:rsidR="00A63D46" w:rsidRPr="008619AE">
        <w:rPr>
          <w:rFonts w:ascii="Times New Roman" w:hAnsi="Times New Roman" w:cs="Times New Roman"/>
          <w:b/>
          <w:sz w:val="24"/>
          <w:szCs w:val="24"/>
          <w:lang w:val="en-US"/>
        </w:rPr>
        <w:t>Transformers</w:t>
      </w:r>
      <w:r w:rsidR="008619AE"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and Energy Conversion</w:t>
      </w:r>
    </w:p>
    <w:p w:rsidR="008619AE" w:rsidRPr="008619AE" w:rsidRDefault="008619AE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619AE" w:rsidRPr="008619AE" w:rsidRDefault="00B074D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>This homework is to be solved using computational tools (such as MATLAB). You should show your work (how the resultant plot is obtained analytically</w:t>
      </w:r>
      <w:r w:rsidR="00E719A6" w:rsidRPr="008619AE">
        <w:rPr>
          <w:rFonts w:ascii="Times New Roman" w:hAnsi="Times New Roman" w:cs="Times New Roman"/>
          <w:i/>
          <w:sz w:val="24"/>
          <w:szCs w:val="24"/>
          <w:lang w:val="en-US"/>
        </w:rPr>
        <w:t>,</w:t>
      </w: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and required explanations). An example code is provided about using complex numbers in MATLAB.</w:t>
      </w:r>
    </w:p>
    <w:p w:rsidR="000F704E" w:rsidRDefault="000F704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A template is </w:t>
      </w:r>
      <w:r w:rsid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also </w:t>
      </w: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provided. You should submit your homework by converting your .m file solution (from the template) to pdf by using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publish</w:t>
      </w: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command. Required explanations and several </w:t>
      </w:r>
      <w:r w:rsidR="008619AE">
        <w:rPr>
          <w:rFonts w:ascii="Times New Roman" w:hAnsi="Times New Roman" w:cs="Times New Roman"/>
          <w:i/>
          <w:sz w:val="24"/>
          <w:szCs w:val="24"/>
          <w:lang w:val="en-US"/>
        </w:rPr>
        <w:t>tips are given in the template.</w:t>
      </w:r>
    </w:p>
    <w:p w:rsidR="000F704E" w:rsidRPr="008619AE" w:rsidRDefault="000F704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</w:p>
    <w:p w:rsidR="0098535F" w:rsidRDefault="00275132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Q.1.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43A91">
        <w:rPr>
          <w:rFonts w:ascii="Times New Roman" w:hAnsi="Times New Roman" w:cs="Times New Roman"/>
          <w:sz w:val="24"/>
          <w:szCs w:val="24"/>
          <w:lang w:val="en-US"/>
        </w:rPr>
        <w:t>A typical</w:t>
      </w:r>
      <w:r w:rsidR="002B2CDD">
        <w:rPr>
          <w:rFonts w:ascii="Times New Roman" w:hAnsi="Times New Roman" w:cs="Times New Roman"/>
          <w:sz w:val="24"/>
          <w:szCs w:val="24"/>
          <w:lang w:val="en-US"/>
        </w:rPr>
        <w:t xml:space="preserve"> electricity delivery system is generally composed of </w:t>
      </w:r>
      <w:r w:rsidR="00843A91">
        <w:rPr>
          <w:rFonts w:ascii="Times New Roman" w:hAnsi="Times New Roman" w:cs="Times New Roman"/>
          <w:sz w:val="24"/>
          <w:szCs w:val="24"/>
          <w:lang w:val="en-US"/>
        </w:rPr>
        <w:t>generation, transmission and distribution parts as shown in Figure 1.</w:t>
      </w:r>
    </w:p>
    <w:p w:rsidR="002B2CDD" w:rsidRDefault="00FE442A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637837" cy="1715032"/>
            <wp:effectExtent l="0" t="0" r="0" b="0"/>
            <wp:docPr id="5" name="Picture 5" descr="https://upload.wikimedia.org/wikipedia/commons/thumb/4/41/Electricity_grid_simple-_North_America.svg/2400px-Electricity_grid_simple-_North_America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commons/thumb/4/41/Electricity_grid_simple-_North_America.svg/2400px-Electricity_grid_simple-_North_America.svg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176" cy="171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A91" w:rsidRPr="008619AE" w:rsidRDefault="00843A91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Figure 1: A typical electricity delivery system</w:t>
      </w:r>
    </w:p>
    <w:p w:rsidR="00843A91" w:rsidRDefault="00843A91" w:rsidP="00843A91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 this question, you will consider a delivery system which starts from a hydroelectric power plant (Figure 2-a) in Samsun</w:t>
      </w:r>
      <w:r w:rsidR="00FE442A">
        <w:rPr>
          <w:rFonts w:ascii="Times New Roman" w:hAnsi="Times New Roman" w:cs="Times New Roman"/>
          <w:sz w:val="24"/>
          <w:szCs w:val="24"/>
          <w:lang w:val="en-US"/>
        </w:rPr>
        <w:t xml:space="preserve"> (Hasan Uğurlu Dam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and ends in Ankara. The medium voltage at the generation side is increased to high voltage level by a step up transformer substation (Figure 2-b), the energy is transferred via a 300 km transmission line (Figure 2-c), the voltage is decreased to distribution level in TEİAŞ step down transformer substation (Figure 2-d), and the energy is transferred to a couple of counties in Ankara via feeders (Figure </w:t>
      </w:r>
      <w:r w:rsidR="00441B94">
        <w:rPr>
          <w:rFonts w:ascii="Times New Roman" w:hAnsi="Times New Roman" w:cs="Times New Roman"/>
          <w:sz w:val="24"/>
          <w:szCs w:val="24"/>
          <w:lang w:val="en-US"/>
        </w:rPr>
        <w:t>2-e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441B94">
        <w:rPr>
          <w:rFonts w:ascii="Times New Roman" w:hAnsi="Times New Roman" w:cs="Times New Roman"/>
          <w:sz w:val="24"/>
          <w:szCs w:val="24"/>
          <w:lang w:val="en-US"/>
        </w:rPr>
        <w:t>. Single line diagram of the delivery system is shown in Figure 3.</w:t>
      </w: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 wp14:anchorId="4033F2F7" wp14:editId="23FCCBD8">
            <wp:extent cx="1792025" cy="1344019"/>
            <wp:effectExtent l="0" t="0" r="0" b="8890"/>
            <wp:docPr id="3" name="Picture 3" descr="Image result for hydroelectric pla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 result for hydroelectric plant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4290" cy="1360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 wp14:anchorId="3424D657" wp14:editId="043F9C47">
            <wp:extent cx="1778303" cy="1333727"/>
            <wp:effectExtent l="0" t="0" r="0" b="0"/>
            <wp:docPr id="8" name="Picture 8" descr="Secondary substation - Vilalonga VLG 66/20 kV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Secondary substation - Vilalonga VLG 66/20 kV 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225" cy="13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 wp14:anchorId="175B0D03" wp14:editId="1B0EEEEE">
            <wp:extent cx="1900361" cy="1333708"/>
            <wp:effectExtent l="0" t="0" r="5080" b="0"/>
            <wp:docPr id="10" name="Picture 10" descr="Image result for transmission 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mage result for transmission line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260" cy="1365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(a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b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c)</w:t>
      </w: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 wp14:anchorId="26F0D4D6" wp14:editId="0021EE50">
            <wp:extent cx="1873858" cy="1745811"/>
            <wp:effectExtent l="0" t="0" r="0" b="6985"/>
            <wp:docPr id="4" name="Picture 4" descr="http://spiff.rit.edu/classes/phys213/lectures/transform/power-ss-transform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spiff.rit.edu/classes/phys213/lectures/transform/power-ss-transform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312" cy="1769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 wp14:anchorId="30C01B00" wp14:editId="54D8A1B9">
            <wp:extent cx="2751151" cy="1325607"/>
            <wp:effectExtent l="0" t="0" r="0" b="8255"/>
            <wp:docPr id="9" name="Picture 9" descr="Image result for distribution feeder 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 result for distribution feeder pictur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868" cy="134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(d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441B94" w:rsidRDefault="00441B94" w:rsidP="00441B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Figure 2: Parts of an electricity delivery system </w:t>
      </w:r>
    </w:p>
    <w:p w:rsidR="006024F8" w:rsidRPr="008619AE" w:rsidRDefault="000E15CF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6025" w:dyaOrig="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45pt;height:131.35pt" o:ole="">
            <v:imagedata r:id="rId13" o:title=""/>
          </v:shape>
          <o:OLEObject Type="Embed" ProgID="Visio.Drawing.15" ShapeID="_x0000_i1025" DrawAspect="Content" ObjectID="_1543386294" r:id="rId14"/>
        </w:object>
      </w:r>
    </w:p>
    <w:p w:rsidR="00382A6D" w:rsidRDefault="00441B94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Figure 3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. Single Line Diagram of the </w:t>
      </w:r>
      <w:r w:rsidR="008619AE">
        <w:rPr>
          <w:rFonts w:ascii="Times New Roman" w:hAnsi="Times New Roman" w:cs="Times New Roman"/>
          <w:sz w:val="24"/>
          <w:szCs w:val="24"/>
          <w:lang w:val="en-US"/>
        </w:rPr>
        <w:t>Electricity Delivery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System</w:t>
      </w:r>
    </w:p>
    <w:p w:rsidR="008619AE" w:rsidRPr="008619AE" w:rsidRDefault="008619AE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73152B" w:rsidRPr="008619AE" w:rsidRDefault="006024F8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>The system parameters are as follows:</w:t>
      </w:r>
    </w:p>
    <w:p w:rsidR="006024F8" w:rsidRP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Generator</w:t>
      </w:r>
      <w:r w:rsidR="006024F8" w:rsidRPr="008619AE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You may assume an </w:t>
      </w:r>
      <w:r w:rsidR="00FA1C02" w:rsidRPr="008619AE">
        <w:rPr>
          <w:rFonts w:ascii="Times New Roman" w:hAnsi="Times New Roman" w:cs="Times New Roman"/>
          <w:sz w:val="24"/>
          <w:szCs w:val="24"/>
          <w:lang w:val="en-US"/>
        </w:rPr>
        <w:t>infinite bus (ideal source)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382A6D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5</w:t>
      </w:r>
      <w:r w:rsidR="00FA1C02" w:rsidRPr="008619A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382A6D" w:rsidRPr="008619AE">
        <w:rPr>
          <w:rFonts w:ascii="Times New Roman" w:hAnsi="Times New Roman" w:cs="Times New Roman"/>
          <w:sz w:val="24"/>
          <w:szCs w:val="24"/>
          <w:lang w:val="en-US"/>
        </w:rPr>
        <w:t>V line-to-line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>, 50 Hz</w:t>
      </w:r>
      <w:r w:rsidR="00382A6D"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6024F8" w:rsidRP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Feeder-</w:t>
      </w:r>
      <w:r w:rsidR="006024F8" w:rsidRPr="008619AE">
        <w:rPr>
          <w:rFonts w:ascii="Times New Roman" w:hAnsi="Times New Roman" w:cs="Times New Roman"/>
          <w:b/>
          <w:sz w:val="24"/>
          <w:szCs w:val="24"/>
          <w:lang w:val="en-US"/>
        </w:rPr>
        <w:t>1: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A531D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f</w:t>
      </w:r>
      <w:r w:rsidR="006024F8" w:rsidRPr="008619A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9549CF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+ j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45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>Ω/phase</w:t>
      </w:r>
    </w:p>
    <w:p w:rsidR="006024F8" w:rsidRPr="008619AE" w:rsidRDefault="00A531D6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tep-up t</w:t>
      </w:r>
      <w:r w:rsidR="006024F8"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ransformer: </w:t>
      </w:r>
      <w:r w:rsidR="0086616E">
        <w:rPr>
          <w:rFonts w:ascii="Times New Roman" w:hAnsi="Times New Roman" w:cs="Times New Roman"/>
          <w:sz w:val="24"/>
          <w:szCs w:val="24"/>
          <w:lang w:val="en-US"/>
        </w:rPr>
        <w:t>50</w:t>
      </w:r>
      <w:r w:rsidR="00B5445B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A549DF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VA, </w:t>
      </w:r>
      <w:r>
        <w:rPr>
          <w:rFonts w:ascii="Times New Roman" w:hAnsi="Times New Roman" w:cs="Times New Roman"/>
          <w:sz w:val="24"/>
          <w:szCs w:val="24"/>
          <w:lang w:val="en-US"/>
        </w:rPr>
        <w:t>15</w:t>
      </w:r>
      <w:r w:rsidR="00A549DF" w:rsidRPr="008619AE">
        <w:rPr>
          <w:rFonts w:ascii="Times New Roman" w:hAnsi="Times New Roman" w:cs="Times New Roman"/>
          <w:sz w:val="24"/>
          <w:szCs w:val="24"/>
          <w:lang w:val="en-US"/>
        </w:rPr>
        <w:t>kV/</w:t>
      </w:r>
      <w:r>
        <w:rPr>
          <w:rFonts w:ascii="Times New Roman" w:hAnsi="Times New Roman" w:cs="Times New Roman"/>
          <w:sz w:val="24"/>
          <w:szCs w:val="24"/>
          <w:lang w:val="en-US"/>
        </w:rPr>
        <w:t>154kV line-to-line</w:t>
      </w:r>
      <w:r w:rsidR="00A549DF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6024F8" w:rsidRPr="008619A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20</w:t>
      </w:r>
      <w:r w:rsidR="003B6FD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+ j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225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Ω/phase (referred to the </w:t>
      </w:r>
      <w:r w:rsidR="003239A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primary 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>side)</w:t>
      </w:r>
    </w:p>
    <w:p w:rsidR="00FB76E1" w:rsidRPr="008619AE" w:rsidRDefault="00A531D6" w:rsidP="008619AE">
      <w:pPr>
        <w:spacing w:after="120" w:line="240" w:lineRule="auto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Transmission line</w:t>
      </w:r>
      <w:r w:rsidR="006024F8" w:rsidRPr="008619AE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r w:rsidR="006024F8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E05DD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tline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9549CF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+ j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9.5</w:t>
      </w:r>
      <w:r w:rsidR="009D383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Ω/phase</w:t>
      </w:r>
    </w:p>
    <w:p w:rsidR="00A531D6" w:rsidRPr="00A531D6" w:rsidRDefault="00A531D6" w:rsidP="00A531D6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tep-down t</w:t>
      </w: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ransformer: </w:t>
      </w:r>
      <w:r w:rsidR="0086616E">
        <w:rPr>
          <w:rFonts w:ascii="Times New Roman" w:hAnsi="Times New Roman" w:cs="Times New Roman"/>
          <w:sz w:val="24"/>
          <w:szCs w:val="24"/>
          <w:lang w:val="en-US"/>
        </w:rPr>
        <w:t>50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VA, </w:t>
      </w:r>
      <w:r>
        <w:rPr>
          <w:rFonts w:ascii="Times New Roman" w:hAnsi="Times New Roman" w:cs="Times New Roman"/>
          <w:sz w:val="24"/>
          <w:szCs w:val="24"/>
          <w:lang w:val="en-US"/>
        </w:rPr>
        <w:t>154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kV/</w:t>
      </w:r>
      <w:r>
        <w:rPr>
          <w:rFonts w:ascii="Times New Roman" w:hAnsi="Times New Roman" w:cs="Times New Roman"/>
          <w:sz w:val="24"/>
          <w:szCs w:val="24"/>
          <w:lang w:val="en-US"/>
        </w:rPr>
        <w:t>34.5kV line-to-line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 Z</w:t>
      </w:r>
      <w:r w:rsidRPr="008619A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916A81">
        <w:rPr>
          <w:rFonts w:ascii="Times New Roman" w:hAnsi="Times New Roman" w:cs="Times New Roman"/>
          <w:sz w:val="24"/>
          <w:szCs w:val="24"/>
          <w:lang w:val="en-US"/>
        </w:rPr>
        <w:t>15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+ j</w:t>
      </w:r>
      <w:r w:rsidR="00916A81">
        <w:rPr>
          <w:rFonts w:ascii="Times New Roman" w:hAnsi="Times New Roman" w:cs="Times New Roman"/>
          <w:sz w:val="24"/>
          <w:szCs w:val="24"/>
          <w:lang w:val="en-US"/>
        </w:rPr>
        <w:t>60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Ω/phase (referred to the primary side)</w:t>
      </w:r>
    </w:p>
    <w:p w:rsidR="00A531D6" w:rsidRPr="00A531D6" w:rsidRDefault="00A531D6" w:rsidP="00A531D6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Feeder-2</w:t>
      </w: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Z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f2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 xml:space="preserve"> = 25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+ j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240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05DD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Ω/phase</w:t>
      </w:r>
    </w:p>
    <w:p w:rsidR="006024F8" w:rsidRDefault="006024F8" w:rsidP="008619AE">
      <w:pPr>
        <w:spacing w:after="120" w:line="240" w:lineRule="auto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Load: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You may assume that the load is 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purely resistive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throughout the question. The load profile for 24 hours is given in the attached file </w:t>
      </w:r>
      <w:r w:rsidR="00A531D6">
        <w:rPr>
          <w:rFonts w:ascii="Times New Roman" w:hAnsi="Times New Roman" w:cs="Times New Roman"/>
          <w:i/>
          <w:sz w:val="24"/>
          <w:szCs w:val="24"/>
          <w:lang w:val="en-US"/>
        </w:rPr>
        <w:t>“load_profile</w:t>
      </w:r>
      <w:r w:rsidRPr="008619AE">
        <w:rPr>
          <w:rFonts w:ascii="Times New Roman" w:hAnsi="Times New Roman" w:cs="Times New Roman"/>
          <w:i/>
          <w:sz w:val="24"/>
          <w:szCs w:val="24"/>
          <w:lang w:val="en-US"/>
        </w:rPr>
        <w:t>.xlsx”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8619AE" w:rsidRPr="008619AE" w:rsidRDefault="008619AE" w:rsidP="008619AE">
      <w:pPr>
        <w:spacing w:after="120" w:line="240" w:lineRule="auto"/>
        <w:contextualSpacing/>
        <w:rPr>
          <w:rFonts w:ascii="Times New Roman" w:hAnsi="Times New Roman" w:cs="Times New Roman"/>
          <w:sz w:val="24"/>
          <w:szCs w:val="24"/>
          <w:lang w:val="en-US"/>
        </w:rPr>
      </w:pPr>
    </w:p>
    <w:p w:rsidR="0067015C" w:rsidRPr="0098535F" w:rsidRDefault="00E322A3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PART A:</w:t>
      </w:r>
      <w:r w:rsidR="0098535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FE442A">
        <w:rPr>
          <w:rFonts w:ascii="Times New Roman" w:hAnsi="Times New Roman" w:cs="Times New Roman"/>
          <w:i/>
          <w:sz w:val="24"/>
          <w:szCs w:val="24"/>
          <w:lang w:val="en-US"/>
        </w:rPr>
        <w:t>In this part, consider the load current at 7 p.m.</w:t>
      </w:r>
    </w:p>
    <w:p w:rsidR="0098535F" w:rsidRPr="0098535F" w:rsidRDefault="0098535F" w:rsidP="0098535F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btain the magnitude of the load voltage (line to line).</w:t>
      </w:r>
    </w:p>
    <w:p w:rsidR="0098535F" w:rsidRDefault="0098535F" w:rsidP="008619AE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btain the load angle between the same phases of source voltage and load voltage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98535F" w:rsidRDefault="0098535F" w:rsidP="008619AE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Obtain the line current in feeder-1.</w:t>
      </w:r>
    </w:p>
    <w:p w:rsidR="0098535F" w:rsidRDefault="0067015C" w:rsidP="008619AE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On the same figure, plot the 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three-phase source voltages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for two fundamental cycles.</w:t>
      </w:r>
    </w:p>
    <w:p w:rsidR="0098535F" w:rsidRDefault="0098535F" w:rsidP="00B65643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015C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n the same figure, 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plot </w:t>
      </w:r>
      <w:r w:rsidR="0067015C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the </w:t>
      </w:r>
      <w:r w:rsidR="0067015C"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three-phase </w:t>
      </w:r>
      <w:r w:rsidR="00331387"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line </w:t>
      </w:r>
      <w:r w:rsidR="0067015C"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currents</w:t>
      </w:r>
      <w:r w:rsidR="0067015C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at </w:t>
      </w:r>
      <w:r w:rsidR="00124646"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feeder</w:t>
      </w:r>
      <w:r w:rsidR="0067015C"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-1</w:t>
      </w:r>
      <w:r w:rsidR="0067015C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for two fundamental cycles.</w:t>
      </w:r>
    </w:p>
    <w:p w:rsidR="0067015C" w:rsidRDefault="003659BD" w:rsidP="00B65643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On the same figure, plot the 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phase-A source voltage (line-to-neutral)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phase-A line current at feeder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-1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for two fundamental cycles.</w:t>
      </w:r>
    </w:p>
    <w:p w:rsidR="0098535F" w:rsidRDefault="0098535F" w:rsidP="00DF3AAB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On the same figure, plot the 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phase-A load voltage (line-to-neutral)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98535F">
        <w:rPr>
          <w:rFonts w:ascii="Times New Roman" w:hAnsi="Times New Roman" w:cs="Times New Roman"/>
          <w:b/>
          <w:i/>
          <w:sz w:val="24"/>
          <w:szCs w:val="24"/>
          <w:lang w:val="en-US"/>
        </w:rPr>
        <w:t>phase-A line current at feeder-2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for two fundamental cycles.</w:t>
      </w:r>
    </w:p>
    <w:p w:rsidR="0098535F" w:rsidRDefault="0067015C" w:rsidP="008619AE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Calculate the power factor</w:t>
      </w:r>
      <w:r w:rsidR="009F1AFE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at source terminals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0E15CF">
        <w:rPr>
          <w:rFonts w:ascii="Times New Roman" w:hAnsi="Times New Roman" w:cs="Times New Roman"/>
          <w:sz w:val="24"/>
          <w:szCs w:val="24"/>
          <w:lang w:val="en-US"/>
        </w:rPr>
        <w:t xml:space="preserve"> Comment on the power factor.</w:t>
      </w:r>
    </w:p>
    <w:p w:rsidR="000E15CF" w:rsidRDefault="000E15CF" w:rsidP="008619AE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ropose a method to correct the power factor found in (h).</w:t>
      </w:r>
    </w:p>
    <w:p w:rsidR="000E15CF" w:rsidRPr="000E15CF" w:rsidRDefault="000E15CF" w:rsidP="000E15CF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ow would your results change if the system frequency were 100 Hz, instead of 50 Hz? You do not have to calculate anything, but you need to provide analytical reasoning.</w:t>
      </w:r>
    </w:p>
    <w:p w:rsidR="009A0498" w:rsidRDefault="00E322A3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PART B:</w:t>
      </w:r>
      <w:r w:rsidR="0098535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FE442A" w:rsidRPr="00FE442A">
        <w:rPr>
          <w:rFonts w:ascii="Times New Roman" w:hAnsi="Times New Roman" w:cs="Times New Roman"/>
          <w:i/>
          <w:sz w:val="24"/>
          <w:szCs w:val="24"/>
          <w:lang w:val="en-US"/>
        </w:rPr>
        <w:t xml:space="preserve">In this part, </w:t>
      </w:r>
      <w:r w:rsidR="00FE442A">
        <w:rPr>
          <w:rFonts w:ascii="Times New Roman" w:hAnsi="Times New Roman" w:cs="Times New Roman"/>
          <w:i/>
          <w:sz w:val="24"/>
          <w:szCs w:val="24"/>
          <w:lang w:val="en-US"/>
        </w:rPr>
        <w:t>consider</w:t>
      </w:r>
      <w:r w:rsidR="0067015C" w:rsidRP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FE442A">
        <w:rPr>
          <w:rFonts w:ascii="Times New Roman" w:hAnsi="Times New Roman" w:cs="Times New Roman"/>
          <w:i/>
          <w:sz w:val="24"/>
          <w:szCs w:val="24"/>
          <w:lang w:val="en-US"/>
        </w:rPr>
        <w:t>the whole 24 hours period.</w:t>
      </w:r>
    </w:p>
    <w:p w:rsidR="0098535F" w:rsidRDefault="0098535F" w:rsidP="004E2867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Import </w:t>
      </w:r>
      <w:r w:rsidR="00B5445B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the daily load profile data. Using </w:t>
      </w:r>
      <w:r w:rsidR="00B5445B" w:rsidRPr="0098535F">
        <w:rPr>
          <w:rFonts w:ascii="Times New Roman" w:hAnsi="Times New Roman" w:cs="Times New Roman"/>
          <w:b/>
          <w:sz w:val="24"/>
          <w:szCs w:val="24"/>
          <w:lang w:val="en-US"/>
        </w:rPr>
        <w:t>smooth</w:t>
      </w:r>
      <w:r w:rsidR="00B5445B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function</w:t>
      </w:r>
      <w:r w:rsidR="00E40D68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on MATLAB</w:t>
      </w:r>
      <w:r w:rsidR="001E2B0C" w:rsidRPr="0098535F">
        <w:rPr>
          <w:rFonts w:ascii="Times New Roman" w:hAnsi="Times New Roman" w:cs="Times New Roman"/>
          <w:sz w:val="24"/>
          <w:szCs w:val="24"/>
          <w:lang w:val="en-US"/>
        </w:rPr>
        <w:t>, ob</w:t>
      </w:r>
      <w:r w:rsidR="00B5445B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tain a smoothed </w:t>
      </w:r>
      <w:r w:rsidR="00E40D68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load profile and plot 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>them on</w:t>
      </w:r>
      <w:r w:rsidR="00E40D68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the same figure.</w:t>
      </w:r>
    </w:p>
    <w:p w:rsidR="0098535F" w:rsidRDefault="006024F8" w:rsidP="006B102B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btain and plot the voltage</w:t>
      </w:r>
      <w:r w:rsidR="008E7580"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magnitude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8535F">
        <w:rPr>
          <w:rFonts w:ascii="Times New Roman" w:hAnsi="Times New Roman" w:cs="Times New Roman"/>
          <w:sz w:val="24"/>
          <w:szCs w:val="24"/>
          <w:lang w:val="en-US"/>
        </w:rPr>
        <w:t xml:space="preserve">(line-to-line) </w:t>
      </w:r>
      <w:r w:rsidRPr="0098535F">
        <w:rPr>
          <w:rFonts w:ascii="Times New Roman" w:hAnsi="Times New Roman" w:cs="Times New Roman"/>
          <w:sz w:val="24"/>
          <w:szCs w:val="24"/>
          <w:lang w:val="en-US"/>
        </w:rPr>
        <w:t>at the load terminals for 24 hours period.</w:t>
      </w:r>
    </w:p>
    <w:p w:rsidR="0098535F" w:rsidRDefault="006024F8" w:rsidP="00D24355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btain and plot the voltage regulation at the load terminals for 24 hours period.</w:t>
      </w:r>
      <w:r w:rsidR="000E15CF">
        <w:rPr>
          <w:rFonts w:ascii="Times New Roman" w:hAnsi="Times New Roman" w:cs="Times New Roman"/>
          <w:sz w:val="24"/>
          <w:szCs w:val="24"/>
          <w:lang w:val="en-US"/>
        </w:rPr>
        <w:t xml:space="preserve"> Comment on the results.</w:t>
      </w:r>
    </w:p>
    <w:p w:rsidR="000E15CF" w:rsidRPr="000E15CF" w:rsidRDefault="006024F8" w:rsidP="000E15CF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8535F">
        <w:rPr>
          <w:rFonts w:ascii="Times New Roman" w:hAnsi="Times New Roman" w:cs="Times New Roman"/>
          <w:sz w:val="24"/>
          <w:szCs w:val="24"/>
          <w:lang w:val="en-US"/>
        </w:rPr>
        <w:t>Obtain and plot the overall efficiency of the system for 24 hours period.</w:t>
      </w:r>
      <w:r w:rsidR="000E15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8535F" w:rsidRPr="000E15CF">
        <w:rPr>
          <w:rFonts w:ascii="Times New Roman" w:hAnsi="Times New Roman" w:cs="Times New Roman"/>
          <w:sz w:val="24"/>
          <w:szCs w:val="24"/>
          <w:lang w:val="en-US"/>
        </w:rPr>
        <w:t>Comment on the results</w:t>
      </w:r>
      <w:r w:rsidR="000E15C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E15CF" w:rsidRPr="000E15CF" w:rsidRDefault="000E15CF" w:rsidP="000E15CF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alculate the total energy delivered to the load during 1 day, in MWh.</w:t>
      </w:r>
    </w:p>
    <w:p w:rsidR="00D850BA" w:rsidRDefault="0098535F" w:rsidP="00E0284E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  <w:r w:rsidR="008619AE" w:rsidRPr="008619A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Q.2.</w:t>
      </w:r>
      <w:r w:rsidR="008619A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Consider the electromechanical energy conversion device 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>shown in Figure 2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. The core 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can be assumed to have infinite permeability and it 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>is fixed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 mechanically. The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plunger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418B5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core </w:t>
      </w:r>
      <w:r w:rsidR="008418B5">
        <w:rPr>
          <w:rFonts w:ascii="Times New Roman" w:hAnsi="Times New Roman" w:cs="Times New Roman"/>
          <w:sz w:val="24"/>
          <w:szCs w:val="24"/>
          <w:lang w:val="en-US"/>
        </w:rPr>
        <w:t xml:space="preserve">can </w:t>
      </w:r>
      <w:r w:rsidR="00E0284E">
        <w:rPr>
          <w:rFonts w:ascii="Times New Roman" w:hAnsi="Times New Roman" w:cs="Times New Roman"/>
          <w:sz w:val="24"/>
          <w:szCs w:val="24"/>
          <w:lang w:val="en-US"/>
        </w:rPr>
        <w:t xml:space="preserve">also </w:t>
      </w:r>
      <w:r w:rsidR="008418B5">
        <w:rPr>
          <w:rFonts w:ascii="Times New Roman" w:hAnsi="Times New Roman" w:cs="Times New Roman"/>
          <w:sz w:val="24"/>
          <w:szCs w:val="24"/>
          <w:lang w:val="en-US"/>
        </w:rPr>
        <w:t>be assumed to be infinitely permeable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 and it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can move 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>vertically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in a frictionless surface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The plunger </w:t>
      </w:r>
      <w:r w:rsidR="008418B5">
        <w:rPr>
          <w:rFonts w:ascii="Times New Roman" w:hAnsi="Times New Roman" w:cs="Times New Roman"/>
          <w:sz w:val="24"/>
          <w:szCs w:val="24"/>
          <w:lang w:val="en-US"/>
        </w:rPr>
        <w:t>has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 a mass of 20 kg.</w:t>
      </w:r>
      <w:r w:rsidR="005D1C59">
        <w:rPr>
          <w:rFonts w:ascii="Times New Roman" w:hAnsi="Times New Roman" w:cs="Times New Roman"/>
          <w:sz w:val="24"/>
          <w:szCs w:val="24"/>
          <w:lang w:val="en-US"/>
        </w:rPr>
        <w:t xml:space="preserve"> Rubber stopper is a non-magnetic material and its thickness is 1 cm.</w:t>
      </w:r>
      <w:r w:rsidR="008418B5">
        <w:rPr>
          <w:rFonts w:ascii="Times New Roman" w:hAnsi="Times New Roman" w:cs="Times New Roman"/>
          <w:sz w:val="24"/>
          <w:szCs w:val="24"/>
          <w:lang w:val="en-US"/>
        </w:rPr>
        <w:t xml:space="preserve"> The spring balance is at x = 10 cm.</w:t>
      </w:r>
    </w:p>
    <w:p w:rsidR="008619AE" w:rsidRPr="008619AE" w:rsidRDefault="00D850BA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 = 45 A. N = 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>50 turns. A = 10 cm</w:t>
      </w:r>
      <w:r w:rsidR="008619AE" w:rsidRPr="008619AE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>. µ</w:t>
      </w:r>
      <w:r w:rsidR="008619AE" w:rsidRPr="008619A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0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= 4π10</w:t>
      </w:r>
      <w:r w:rsidR="008619AE" w:rsidRPr="008619AE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7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H/m.</w:t>
      </w:r>
      <w:r w:rsidR="00FE442A">
        <w:rPr>
          <w:rFonts w:ascii="Times New Roman" w:hAnsi="Times New Roman" w:cs="Times New Roman"/>
          <w:sz w:val="24"/>
          <w:szCs w:val="24"/>
          <w:lang w:val="en-US"/>
        </w:rPr>
        <w:t xml:space="preserve"> k = 100 N/m.</w:t>
      </w:r>
    </w:p>
    <w:p w:rsidR="008619AE" w:rsidRP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E0284E" w:rsidP="00D850BA">
      <w:pPr>
        <w:spacing w:after="120" w:line="240" w:lineRule="auto"/>
        <w:contextualSpacing/>
        <w:jc w:val="center"/>
      </w:pPr>
      <w:r>
        <w:object w:dxaOrig="7335" w:dyaOrig="6841">
          <v:shape id="_x0000_i1026" type="#_x0000_t75" style="width:257.45pt;height:240.2pt" o:ole="">
            <v:imagedata r:id="rId15" o:title=""/>
          </v:shape>
          <o:OLEObject Type="Embed" ProgID="Visio.Drawing.15" ShapeID="_x0000_i1026" DrawAspect="Content" ObjectID="_1543386295" r:id="rId16"/>
        </w:object>
      </w:r>
    </w:p>
    <w:p w:rsidR="00D850BA" w:rsidRPr="008619AE" w:rsidRDefault="00D850BA" w:rsidP="00D850BA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Pr="008619AE" w:rsidRDefault="00D850BA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Figure 2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: Electromechanical Energy Conversion Device </w:t>
      </w:r>
    </w:p>
    <w:p w:rsidR="008619AE" w:rsidRPr="008619AE" w:rsidRDefault="008619AE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a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Obtain the reluctance and inductance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as a function of displacement (x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1038" w:rsidRPr="008619AE" w:rsidRDefault="00321038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b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Obtain and plot the stored magnetic energy, in Joules,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as a function of displacement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1038" w:rsidRPr="008619AE" w:rsidRDefault="00321038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c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As a function of displacement,</w:t>
      </w:r>
    </w:p>
    <w:p w:rsidR="00321038" w:rsidRPr="008619AE" w:rsidRDefault="00321038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8619AE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>i) Obtain the electromagnetic force, in Newtons</w:t>
      </w:r>
    </w:p>
    <w:p w:rsidR="000F4EF1" w:rsidRPr="008619AE" w:rsidRDefault="000F4EF1" w:rsidP="000F4EF1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ii) </w:t>
      </w:r>
      <w:r>
        <w:rPr>
          <w:rFonts w:ascii="Times New Roman" w:hAnsi="Times New Roman" w:cs="Times New Roman"/>
          <w:sz w:val="24"/>
          <w:szCs w:val="24"/>
          <w:lang w:val="en-US"/>
        </w:rPr>
        <w:t>Obtain the spring force, in Newtons</w:t>
      </w:r>
    </w:p>
    <w:p w:rsidR="008619AE" w:rsidRPr="008619AE" w:rsidRDefault="008619AE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>ii</w:t>
      </w:r>
      <w:r w:rsidR="008418B5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 xml:space="preserve">Obtain the force due to </w:t>
      </w:r>
      <w:r w:rsidR="000F4EF1">
        <w:rPr>
          <w:rFonts w:ascii="Times New Roman" w:hAnsi="Times New Roman" w:cs="Times New Roman"/>
          <w:sz w:val="24"/>
          <w:szCs w:val="24"/>
          <w:lang w:val="en-US"/>
        </w:rPr>
        <w:t>gravity</w:t>
      </w:r>
      <w:r w:rsidR="00D850BA">
        <w:rPr>
          <w:rFonts w:ascii="Times New Roman" w:hAnsi="Times New Roman" w:cs="Times New Roman"/>
          <w:sz w:val="24"/>
          <w:szCs w:val="24"/>
          <w:lang w:val="en-US"/>
        </w:rPr>
        <w:t>, in Newtons</w:t>
      </w:r>
    </w:p>
    <w:p w:rsidR="008619AE" w:rsidRPr="008619AE" w:rsidRDefault="008418B5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v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321038">
        <w:rPr>
          <w:rFonts w:ascii="Times New Roman" w:hAnsi="Times New Roman" w:cs="Times New Roman"/>
          <w:sz w:val="24"/>
          <w:szCs w:val="24"/>
          <w:lang w:val="en-US"/>
        </w:rPr>
        <w:t>Obtain the n</w:t>
      </w:r>
      <w:r w:rsidR="008619AE" w:rsidRPr="008619AE">
        <w:rPr>
          <w:rFonts w:ascii="Times New Roman" w:hAnsi="Times New Roman" w:cs="Times New Roman"/>
          <w:sz w:val="24"/>
          <w:szCs w:val="24"/>
          <w:lang w:val="en-US"/>
        </w:rPr>
        <w:t>et force, in Newtons</w:t>
      </w:r>
    </w:p>
    <w:p w:rsidR="008619AE" w:rsidRPr="008619AE" w:rsidRDefault="008619AE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19AE">
        <w:rPr>
          <w:rFonts w:ascii="Times New Roman" w:hAnsi="Times New Roman" w:cs="Times New Roman"/>
          <w:sz w:val="24"/>
          <w:szCs w:val="24"/>
          <w:lang w:val="en-US"/>
        </w:rPr>
        <w:t>acting</w:t>
      </w:r>
      <w:proofErr w:type="gramEnd"/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on the mass.</w:t>
      </w:r>
    </w:p>
    <w:p w:rsidR="008619AE" w:rsidRDefault="008619AE" w:rsidP="00321038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>v) Plot these forces as a function of displacement, on the same figure.</w:t>
      </w:r>
    </w:p>
    <w:p w:rsidR="00321038" w:rsidRPr="008619AE" w:rsidRDefault="00321038" w:rsidP="00321038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d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Obtain and plot the acceleration of the mass, in m/s</w:t>
      </w:r>
      <w:r w:rsidRPr="008619AE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as a function of displacement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1038" w:rsidRPr="008619AE" w:rsidRDefault="00321038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24646" w:rsidRDefault="008619A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e)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Suppose that the mass is stationary at x</w:t>
      </w:r>
      <w:r w:rsidR="00856BD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=</w:t>
      </w:r>
      <w:r w:rsidR="00856BDB">
        <w:rPr>
          <w:rFonts w:ascii="Times New Roman" w:hAnsi="Times New Roman" w:cs="Times New Roman"/>
          <w:sz w:val="24"/>
          <w:szCs w:val="24"/>
          <w:lang w:val="en-US"/>
        </w:rPr>
        <w:t xml:space="preserve"> 15cm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and then the current is applied at t=0. </w:t>
      </w:r>
      <w:r w:rsidRPr="008619AE">
        <w:rPr>
          <w:rFonts w:ascii="Times New Roman" w:hAnsi="Times New Roman" w:cs="Times New Roman"/>
          <w:b/>
          <w:i/>
          <w:sz w:val="24"/>
          <w:szCs w:val="24"/>
          <w:lang w:val="en-US"/>
        </w:rPr>
        <w:t>As a function of time</w:t>
      </w:r>
      <w:r w:rsidR="00124646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:rsidR="008619AE" w:rsidRPr="008619AE" w:rsidRDefault="008619AE" w:rsidP="00124646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>i) Obtain the acceleration, velocity and position of the mass.</w:t>
      </w:r>
    </w:p>
    <w:p w:rsidR="008619AE" w:rsidRDefault="008619AE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619AE">
        <w:rPr>
          <w:rFonts w:ascii="Times New Roman" w:hAnsi="Times New Roman" w:cs="Times New Roman"/>
          <w:sz w:val="24"/>
          <w:szCs w:val="24"/>
          <w:lang w:val="en-US"/>
        </w:rPr>
        <w:t xml:space="preserve">ii) Plot the acceleration, velocity and position of the mass on the same axis, using </w:t>
      </w: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subplot</w:t>
      </w:r>
      <w:r w:rsidRPr="008619A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0284E" w:rsidRDefault="00E0284E" w:rsidP="008619AE">
      <w:pPr>
        <w:spacing w:after="120" w:line="24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619AE" w:rsidRPr="008619AE" w:rsidRDefault="00E0284E" w:rsidP="00E0284E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f</w:t>
      </w:r>
      <w:r w:rsidRPr="008619AE">
        <w:rPr>
          <w:rFonts w:ascii="Times New Roman" w:hAnsi="Times New Roman" w:cs="Times New Roman"/>
          <w:b/>
          <w:sz w:val="24"/>
          <w:szCs w:val="24"/>
          <w:lang w:val="en-US"/>
        </w:rPr>
        <w:t>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Comment on the operation of the device. How would it change when friction is not neglected?</w:t>
      </w:r>
    </w:p>
    <w:sectPr w:rsidR="008619AE" w:rsidRPr="008619AE">
      <w:headerReference w:type="default" r:id="rId17"/>
      <w:foot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0BE5" w:rsidRDefault="00AC0BE5" w:rsidP="006167C4">
      <w:pPr>
        <w:spacing w:after="0" w:line="240" w:lineRule="auto"/>
      </w:pPr>
      <w:r>
        <w:separator/>
      </w:r>
    </w:p>
  </w:endnote>
  <w:endnote w:type="continuationSeparator" w:id="0">
    <w:p w:rsidR="00AC0BE5" w:rsidRDefault="00AC0BE5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7C4" w:rsidRPr="006167C4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507311">
      <w:rPr>
        <w:rFonts w:ascii="Times New Roman" w:hAnsi="Times New Roman" w:cs="Times New Roman"/>
        <w:sz w:val="24"/>
        <w:szCs w:val="24"/>
      </w:rPr>
      <w:t>Due: 28</w:t>
    </w:r>
    <w:r w:rsidR="002B01F3">
      <w:rPr>
        <w:rFonts w:ascii="Times New Roman" w:hAnsi="Times New Roman" w:cs="Times New Roman"/>
        <w:sz w:val="24"/>
        <w:szCs w:val="24"/>
      </w:rPr>
      <w:t>.12</w:t>
    </w:r>
    <w:r w:rsidR="008619AE">
      <w:rPr>
        <w:rFonts w:ascii="Times New Roman" w:hAnsi="Times New Roman" w:cs="Times New Roman"/>
        <w:sz w:val="24"/>
        <w:szCs w:val="24"/>
      </w:rPr>
      <w:t>.2016</w:t>
    </w:r>
    <w:r w:rsidR="00B312D8">
      <w:rPr>
        <w:rFonts w:ascii="Times New Roman" w:hAnsi="Times New Roman" w:cs="Times New Roman"/>
        <w:sz w:val="24"/>
        <w:szCs w:val="24"/>
      </w:rPr>
      <w:t xml:space="preserve">, </w:t>
    </w:r>
    <w:proofErr w:type="gramStart"/>
    <w:r w:rsidR="002B01F3">
      <w:rPr>
        <w:rFonts w:ascii="Times New Roman" w:hAnsi="Times New Roman" w:cs="Times New Roman"/>
        <w:sz w:val="24"/>
        <w:szCs w:val="24"/>
      </w:rPr>
      <w:t>23:59</w:t>
    </w:r>
    <w:proofErr w:type="gramEnd"/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0BE5" w:rsidRDefault="00AC0BE5" w:rsidP="006167C4">
      <w:pPr>
        <w:spacing w:after="0" w:line="240" w:lineRule="auto"/>
      </w:pPr>
      <w:r>
        <w:separator/>
      </w:r>
    </w:p>
  </w:footnote>
  <w:footnote w:type="continuationSeparator" w:id="0">
    <w:p w:rsidR="00AC0BE5" w:rsidRDefault="00AC0BE5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19AE" w:rsidRPr="00FD64F7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="008619AE">
      <w:rPr>
        <w:rFonts w:ascii="Times New Roman" w:hAnsi="Times New Roman" w:cs="Times New Roman"/>
        <w:sz w:val="24"/>
        <w:szCs w:val="24"/>
      </w:rPr>
      <w:t>EE361 – Fall 2016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2B01F3">
      <w:rPr>
        <w:rFonts w:ascii="Times New Roman" w:hAnsi="Times New Roman" w:cs="Times New Roman"/>
        <w:sz w:val="24"/>
        <w:szCs w:val="24"/>
      </w:rPr>
      <w:t>1</w:t>
    </w:r>
    <w:r w:rsidR="00507311">
      <w:rPr>
        <w:rFonts w:ascii="Times New Roman" w:hAnsi="Times New Roman" w:cs="Times New Roman"/>
        <w:sz w:val="24"/>
        <w:szCs w:val="24"/>
      </w:rPr>
      <w:t>6</w:t>
    </w:r>
    <w:r w:rsidR="002B01F3">
      <w:rPr>
        <w:rFonts w:ascii="Times New Roman" w:hAnsi="Times New Roman" w:cs="Times New Roman"/>
        <w:sz w:val="24"/>
        <w:szCs w:val="24"/>
      </w:rPr>
      <w:t>.12</w:t>
    </w:r>
    <w:r w:rsidR="008619AE">
      <w:rPr>
        <w:rFonts w:ascii="Times New Roman" w:hAnsi="Times New Roman" w:cs="Times New Roman"/>
        <w:sz w:val="24"/>
        <w:szCs w:val="24"/>
      </w:rPr>
      <w:t>.2016</w:t>
    </w:r>
  </w:p>
  <w:p w:rsidR="006167C4" w:rsidRDefault="006167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0306A96"/>
    <w:multiLevelType w:val="hybridMultilevel"/>
    <w:tmpl w:val="C9540F4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7500EB"/>
    <w:multiLevelType w:val="hybridMultilevel"/>
    <w:tmpl w:val="C786F362"/>
    <w:lvl w:ilvl="0" w:tplc="7DD01380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870FF7"/>
    <w:multiLevelType w:val="hybridMultilevel"/>
    <w:tmpl w:val="521665E6"/>
    <w:lvl w:ilvl="0" w:tplc="7DD01380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F16597"/>
    <w:multiLevelType w:val="hybridMultilevel"/>
    <w:tmpl w:val="9EDE5200"/>
    <w:lvl w:ilvl="0" w:tplc="6EFAF1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DD2A92"/>
    <w:multiLevelType w:val="hybridMultilevel"/>
    <w:tmpl w:val="A22CE124"/>
    <w:lvl w:ilvl="0" w:tplc="041F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B96A67"/>
    <w:multiLevelType w:val="hybridMultilevel"/>
    <w:tmpl w:val="FE9C6450"/>
    <w:lvl w:ilvl="0" w:tplc="B2F4C14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24310"/>
    <w:rsid w:val="00026F7D"/>
    <w:rsid w:val="000E15CF"/>
    <w:rsid w:val="000F4EF1"/>
    <w:rsid w:val="000F704E"/>
    <w:rsid w:val="00113D14"/>
    <w:rsid w:val="00124646"/>
    <w:rsid w:val="001B1C5E"/>
    <w:rsid w:val="001B5B95"/>
    <w:rsid w:val="001C0BE9"/>
    <w:rsid w:val="001C2AD8"/>
    <w:rsid w:val="001D5E94"/>
    <w:rsid w:val="001E2B0C"/>
    <w:rsid w:val="00201EEC"/>
    <w:rsid w:val="0022734B"/>
    <w:rsid w:val="0023221E"/>
    <w:rsid w:val="0026407F"/>
    <w:rsid w:val="00273B94"/>
    <w:rsid w:val="00275132"/>
    <w:rsid w:val="00281DDD"/>
    <w:rsid w:val="002B01F3"/>
    <w:rsid w:val="002B2CDD"/>
    <w:rsid w:val="002B7610"/>
    <w:rsid w:val="002D554D"/>
    <w:rsid w:val="003061C7"/>
    <w:rsid w:val="00321038"/>
    <w:rsid w:val="003239A8"/>
    <w:rsid w:val="00331387"/>
    <w:rsid w:val="003659BD"/>
    <w:rsid w:val="003758D9"/>
    <w:rsid w:val="00382A6D"/>
    <w:rsid w:val="003959B2"/>
    <w:rsid w:val="003B6FD8"/>
    <w:rsid w:val="003E143F"/>
    <w:rsid w:val="003F1C76"/>
    <w:rsid w:val="00400A1B"/>
    <w:rsid w:val="00405C7E"/>
    <w:rsid w:val="00417751"/>
    <w:rsid w:val="00424869"/>
    <w:rsid w:val="00441B94"/>
    <w:rsid w:val="00490B0A"/>
    <w:rsid w:val="00507311"/>
    <w:rsid w:val="005D1C59"/>
    <w:rsid w:val="005D6F0A"/>
    <w:rsid w:val="006024F8"/>
    <w:rsid w:val="006167C4"/>
    <w:rsid w:val="006527E0"/>
    <w:rsid w:val="0067015C"/>
    <w:rsid w:val="00672B0F"/>
    <w:rsid w:val="00674269"/>
    <w:rsid w:val="00675EEF"/>
    <w:rsid w:val="00696B3F"/>
    <w:rsid w:val="006F2EF5"/>
    <w:rsid w:val="0073152B"/>
    <w:rsid w:val="00734D17"/>
    <w:rsid w:val="0075683B"/>
    <w:rsid w:val="007B4E9E"/>
    <w:rsid w:val="007E0537"/>
    <w:rsid w:val="007F387C"/>
    <w:rsid w:val="00814B97"/>
    <w:rsid w:val="0082370B"/>
    <w:rsid w:val="008418B5"/>
    <w:rsid w:val="00843A91"/>
    <w:rsid w:val="00855F8D"/>
    <w:rsid w:val="00856BDB"/>
    <w:rsid w:val="008619AE"/>
    <w:rsid w:val="0086616E"/>
    <w:rsid w:val="008808DC"/>
    <w:rsid w:val="00893557"/>
    <w:rsid w:val="008E7580"/>
    <w:rsid w:val="008F3258"/>
    <w:rsid w:val="00910559"/>
    <w:rsid w:val="009106B0"/>
    <w:rsid w:val="00916A81"/>
    <w:rsid w:val="00941A0E"/>
    <w:rsid w:val="009466FC"/>
    <w:rsid w:val="00951ED1"/>
    <w:rsid w:val="009549CF"/>
    <w:rsid w:val="009744BD"/>
    <w:rsid w:val="00980C52"/>
    <w:rsid w:val="0098535F"/>
    <w:rsid w:val="009A0498"/>
    <w:rsid w:val="009D383E"/>
    <w:rsid w:val="009F1AFE"/>
    <w:rsid w:val="00A52645"/>
    <w:rsid w:val="00A531D6"/>
    <w:rsid w:val="00A549DF"/>
    <w:rsid w:val="00A63D46"/>
    <w:rsid w:val="00A770E1"/>
    <w:rsid w:val="00A87A99"/>
    <w:rsid w:val="00AC0BE5"/>
    <w:rsid w:val="00AD0B3C"/>
    <w:rsid w:val="00AE2A86"/>
    <w:rsid w:val="00B051F0"/>
    <w:rsid w:val="00B074DE"/>
    <w:rsid w:val="00B166DB"/>
    <w:rsid w:val="00B30C66"/>
    <w:rsid w:val="00B312D8"/>
    <w:rsid w:val="00B42F76"/>
    <w:rsid w:val="00B5445B"/>
    <w:rsid w:val="00B60E8C"/>
    <w:rsid w:val="00B76511"/>
    <w:rsid w:val="00BC38C7"/>
    <w:rsid w:val="00BE53DB"/>
    <w:rsid w:val="00C10575"/>
    <w:rsid w:val="00C26297"/>
    <w:rsid w:val="00C72B2A"/>
    <w:rsid w:val="00CA6F1F"/>
    <w:rsid w:val="00CE1F97"/>
    <w:rsid w:val="00CE64B8"/>
    <w:rsid w:val="00D037EE"/>
    <w:rsid w:val="00D60745"/>
    <w:rsid w:val="00D75ACB"/>
    <w:rsid w:val="00D850BA"/>
    <w:rsid w:val="00DC1EDA"/>
    <w:rsid w:val="00DD714F"/>
    <w:rsid w:val="00DE5738"/>
    <w:rsid w:val="00E0284E"/>
    <w:rsid w:val="00E05DD4"/>
    <w:rsid w:val="00E05FE9"/>
    <w:rsid w:val="00E1592B"/>
    <w:rsid w:val="00E322A3"/>
    <w:rsid w:val="00E40D68"/>
    <w:rsid w:val="00E6783D"/>
    <w:rsid w:val="00E70159"/>
    <w:rsid w:val="00E719A6"/>
    <w:rsid w:val="00E91AFB"/>
    <w:rsid w:val="00EA601B"/>
    <w:rsid w:val="00F15878"/>
    <w:rsid w:val="00F372D4"/>
    <w:rsid w:val="00F42D4C"/>
    <w:rsid w:val="00F52C9B"/>
    <w:rsid w:val="00F95319"/>
    <w:rsid w:val="00FA1C02"/>
    <w:rsid w:val="00FB0D15"/>
    <w:rsid w:val="00FB76E1"/>
    <w:rsid w:val="00FD10C9"/>
    <w:rsid w:val="00FE442A"/>
    <w:rsid w:val="00FE6D42"/>
    <w:rsid w:val="00FE7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C1057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850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0B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6</TotalTime>
  <Pages>3</Pages>
  <Words>774</Words>
  <Characters>441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ugurm</cp:lastModifiedBy>
  <cp:revision>46</cp:revision>
  <cp:lastPrinted>2016-12-14T15:34:00Z</cp:lastPrinted>
  <dcterms:created xsi:type="dcterms:W3CDTF">2015-12-10T06:39:00Z</dcterms:created>
  <dcterms:modified xsi:type="dcterms:W3CDTF">2016-12-16T06:38:00Z</dcterms:modified>
</cp:coreProperties>
</file>